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5885" w:rsidRPr="0043336F" w:rsidRDefault="00B4136C" w:rsidP="0043336F">
      <w:pPr>
        <w:spacing w:after="156"/>
        <w:ind w:firstLineChars="0" w:firstLine="0"/>
        <w:jc w:val="center"/>
        <w:rPr>
          <w:b/>
          <w:sz w:val="52"/>
        </w:rPr>
      </w:pPr>
      <w:r w:rsidRPr="0043336F">
        <w:rPr>
          <w:rFonts w:hint="eastAsia"/>
          <w:b/>
          <w:sz w:val="52"/>
        </w:rPr>
        <w:t>待完善功能</w:t>
      </w:r>
    </w:p>
    <w:p w:rsidR="00B4136C" w:rsidRDefault="00B4136C" w:rsidP="00BE6DEC">
      <w:pPr>
        <w:pStyle w:val="1"/>
        <w:spacing w:after="312"/>
        <w:ind w:firstLine="482"/>
      </w:pPr>
      <w:r>
        <w:rPr>
          <w:rFonts w:hint="eastAsia"/>
        </w:rPr>
        <w:t>系统中所有</w:t>
      </w:r>
      <w:proofErr w:type="gramStart"/>
      <w:r>
        <w:rPr>
          <w:rFonts w:hint="eastAsia"/>
        </w:rPr>
        <w:t>与恒嘉无关</w:t>
      </w:r>
      <w:proofErr w:type="gramEnd"/>
      <w:r>
        <w:rPr>
          <w:rFonts w:hint="eastAsia"/>
        </w:rPr>
        <w:t>的功能的删除</w:t>
      </w:r>
    </w:p>
    <w:p w:rsidR="00BE6DEC" w:rsidRDefault="00BE6DEC" w:rsidP="00BE6DEC">
      <w:pPr>
        <w:pStyle w:val="2"/>
        <w:spacing w:after="156"/>
        <w:ind w:firstLine="482"/>
      </w:pPr>
      <w:r>
        <w:rPr>
          <w:rFonts w:hint="eastAsia"/>
        </w:rPr>
        <w:t>租金</w:t>
      </w:r>
      <w:r>
        <w:rPr>
          <w:rFonts w:hint="eastAsia"/>
        </w:rPr>
        <w:t>-</w:t>
      </w:r>
      <w:r>
        <w:rPr>
          <w:rFonts w:hint="eastAsia"/>
        </w:rPr>
        <w:t>核销单查询</w:t>
      </w:r>
      <w:r w:rsidR="00B720ED" w:rsidRPr="00DC718C">
        <w:rPr>
          <w:rFonts w:hint="eastAsia"/>
          <w:highlight w:val="darkCyan"/>
        </w:rPr>
        <w:t>（</w:t>
      </w:r>
      <w:r w:rsidR="00187DA2" w:rsidRPr="00DC718C">
        <w:rPr>
          <w:highlight w:val="darkCyan"/>
        </w:rPr>
        <w:t>OK</w:t>
      </w:r>
      <w:r w:rsidR="00B720ED" w:rsidRPr="00DC718C">
        <w:rPr>
          <w:rFonts w:hint="eastAsia"/>
          <w:highlight w:val="darkCyan"/>
        </w:rPr>
        <w:t>，已在</w:t>
      </w:r>
      <w:proofErr w:type="gramStart"/>
      <w:r w:rsidR="00B720ED" w:rsidRPr="00DC718C">
        <w:rPr>
          <w:rFonts w:hint="eastAsia"/>
          <w:highlight w:val="darkCyan"/>
        </w:rPr>
        <w:t>正式库</w:t>
      </w:r>
      <w:proofErr w:type="gramEnd"/>
      <w:r w:rsidR="00B720ED" w:rsidRPr="00DC718C">
        <w:rPr>
          <w:rFonts w:hint="eastAsia"/>
          <w:highlight w:val="darkCyan"/>
        </w:rPr>
        <w:t>更新）</w:t>
      </w:r>
    </w:p>
    <w:p w:rsidR="00BE6DEC" w:rsidRDefault="00BE6DEC" w:rsidP="0067209A">
      <w:pPr>
        <w:pStyle w:val="2"/>
        <w:spacing w:after="156"/>
        <w:ind w:firstLine="482"/>
      </w:pPr>
      <w:r>
        <w:rPr>
          <w:rFonts w:hint="eastAsia"/>
        </w:rPr>
        <w:t>租金</w:t>
      </w:r>
      <w:r>
        <w:rPr>
          <w:rFonts w:hint="eastAsia"/>
        </w:rPr>
        <w:t>-</w:t>
      </w:r>
      <w:r>
        <w:rPr>
          <w:rFonts w:hint="eastAsia"/>
        </w:rPr>
        <w:t>核销明细</w:t>
      </w:r>
      <w:r w:rsidR="00B720ED" w:rsidRPr="00DC718C">
        <w:rPr>
          <w:rFonts w:hint="eastAsia"/>
          <w:highlight w:val="darkCyan"/>
        </w:rPr>
        <w:t>（</w:t>
      </w:r>
      <w:r w:rsidR="00187DA2" w:rsidRPr="00DC718C">
        <w:rPr>
          <w:highlight w:val="darkCyan"/>
        </w:rPr>
        <w:t>OK</w:t>
      </w:r>
      <w:r w:rsidR="00B720ED" w:rsidRPr="00DC718C">
        <w:rPr>
          <w:rFonts w:hint="eastAsia"/>
          <w:highlight w:val="darkCyan"/>
        </w:rPr>
        <w:t>，已在</w:t>
      </w:r>
      <w:proofErr w:type="gramStart"/>
      <w:r w:rsidR="00B720ED" w:rsidRPr="00DC718C">
        <w:rPr>
          <w:rFonts w:hint="eastAsia"/>
          <w:highlight w:val="darkCyan"/>
        </w:rPr>
        <w:t>正式库</w:t>
      </w:r>
      <w:proofErr w:type="gramEnd"/>
      <w:r w:rsidR="00B720ED" w:rsidRPr="00DC718C">
        <w:rPr>
          <w:rFonts w:hint="eastAsia"/>
          <w:highlight w:val="darkCyan"/>
        </w:rPr>
        <w:t>更新）</w:t>
      </w:r>
    </w:p>
    <w:p w:rsidR="00AE2B4A" w:rsidRPr="00DC718C" w:rsidRDefault="00AE2B4A" w:rsidP="00AE2B4A">
      <w:pPr>
        <w:pStyle w:val="2"/>
        <w:spacing w:after="156"/>
        <w:ind w:firstLine="482"/>
        <w:rPr>
          <w:highlight w:val="yellow"/>
        </w:rPr>
      </w:pPr>
      <w:r>
        <w:rPr>
          <w:rFonts w:hint="eastAsia"/>
        </w:rPr>
        <w:t>还款冲红</w:t>
      </w:r>
      <w:r w:rsidR="007D0B85" w:rsidRPr="00DC718C">
        <w:rPr>
          <w:rFonts w:hint="eastAsia"/>
          <w:highlight w:val="darkCyan"/>
        </w:rPr>
        <w:t>（</w:t>
      </w:r>
      <w:r w:rsidR="007D0B85" w:rsidRPr="00DC718C">
        <w:rPr>
          <w:highlight w:val="darkCyan"/>
        </w:rPr>
        <w:t>OK</w:t>
      </w:r>
      <w:r w:rsidR="007D0B85" w:rsidRPr="00DC718C">
        <w:rPr>
          <w:rFonts w:hint="eastAsia"/>
          <w:highlight w:val="darkCyan"/>
        </w:rPr>
        <w:t>，已在</w:t>
      </w:r>
      <w:proofErr w:type="gramStart"/>
      <w:r w:rsidR="007D0B85" w:rsidRPr="00DC718C">
        <w:rPr>
          <w:rFonts w:hint="eastAsia"/>
          <w:highlight w:val="darkCyan"/>
        </w:rPr>
        <w:t>正式库</w:t>
      </w:r>
      <w:proofErr w:type="gramEnd"/>
      <w:r w:rsidR="007D0B85" w:rsidRPr="00DC718C">
        <w:rPr>
          <w:rFonts w:hint="eastAsia"/>
          <w:highlight w:val="darkCyan"/>
        </w:rPr>
        <w:t>更新）</w:t>
      </w:r>
    </w:p>
    <w:p w:rsidR="007B5A79" w:rsidRDefault="007B5A79" w:rsidP="007B5A79">
      <w:pPr>
        <w:pStyle w:val="2"/>
        <w:spacing w:after="156"/>
        <w:ind w:firstLine="482"/>
      </w:pPr>
      <w:r>
        <w:rPr>
          <w:rFonts w:hint="eastAsia"/>
        </w:rPr>
        <w:t>冲红</w:t>
      </w:r>
      <w:r w:rsidR="00B720ED">
        <w:rPr>
          <w:rFonts w:hint="eastAsia"/>
        </w:rPr>
        <w:t>审核</w:t>
      </w:r>
      <w:r w:rsidR="007D0B85" w:rsidRPr="00DC718C">
        <w:rPr>
          <w:rFonts w:hint="eastAsia"/>
          <w:highlight w:val="darkCyan"/>
        </w:rPr>
        <w:t>（</w:t>
      </w:r>
      <w:r w:rsidR="007D0B85" w:rsidRPr="00DC718C">
        <w:rPr>
          <w:highlight w:val="darkCyan"/>
        </w:rPr>
        <w:t>OK</w:t>
      </w:r>
      <w:r w:rsidR="007D0B85" w:rsidRPr="00DC718C">
        <w:rPr>
          <w:rFonts w:hint="eastAsia"/>
          <w:highlight w:val="darkCyan"/>
        </w:rPr>
        <w:t>，已在</w:t>
      </w:r>
      <w:proofErr w:type="gramStart"/>
      <w:r w:rsidR="007D0B85" w:rsidRPr="00DC718C">
        <w:rPr>
          <w:rFonts w:hint="eastAsia"/>
          <w:highlight w:val="darkCyan"/>
        </w:rPr>
        <w:t>正式库</w:t>
      </w:r>
      <w:proofErr w:type="gramEnd"/>
      <w:r w:rsidR="007D0B85" w:rsidRPr="00DC718C">
        <w:rPr>
          <w:rFonts w:hint="eastAsia"/>
          <w:highlight w:val="darkCyan"/>
        </w:rPr>
        <w:t>更新）</w:t>
      </w:r>
    </w:p>
    <w:p w:rsidR="00A32353" w:rsidRDefault="00296119" w:rsidP="00E90D08">
      <w:pPr>
        <w:pStyle w:val="2"/>
        <w:spacing w:after="156"/>
        <w:ind w:firstLine="482"/>
      </w:pPr>
      <w:r>
        <w:rPr>
          <w:rFonts w:hint="eastAsia"/>
        </w:rPr>
        <w:t>开票申请界面再修改</w:t>
      </w:r>
      <w:r w:rsidR="00CC5211" w:rsidRPr="00DC718C">
        <w:rPr>
          <w:rFonts w:hint="eastAsia"/>
          <w:highlight w:val="darkCyan"/>
        </w:rPr>
        <w:t>（</w:t>
      </w:r>
      <w:r w:rsidR="00CC5211" w:rsidRPr="00DC718C">
        <w:rPr>
          <w:highlight w:val="darkCyan"/>
        </w:rPr>
        <w:t>OK</w:t>
      </w:r>
      <w:r w:rsidR="00CC5211" w:rsidRPr="00DC718C">
        <w:rPr>
          <w:rFonts w:hint="eastAsia"/>
          <w:highlight w:val="darkCyan"/>
        </w:rPr>
        <w:t>，已在</w:t>
      </w:r>
      <w:proofErr w:type="gramStart"/>
      <w:r w:rsidR="00CC5211" w:rsidRPr="00DC718C">
        <w:rPr>
          <w:rFonts w:hint="eastAsia"/>
          <w:highlight w:val="darkCyan"/>
        </w:rPr>
        <w:t>正式库</w:t>
      </w:r>
      <w:proofErr w:type="gramEnd"/>
      <w:r w:rsidR="00CC5211" w:rsidRPr="00DC718C">
        <w:rPr>
          <w:rFonts w:hint="eastAsia"/>
          <w:highlight w:val="darkCyan"/>
        </w:rPr>
        <w:t>更新）</w:t>
      </w:r>
    </w:p>
    <w:p w:rsidR="00E90D08" w:rsidRDefault="00E90D08" w:rsidP="00E90D08">
      <w:pPr>
        <w:pStyle w:val="2"/>
        <w:spacing w:after="156"/>
        <w:ind w:firstLine="482"/>
      </w:pPr>
      <w:r>
        <w:rPr>
          <w:rFonts w:hint="eastAsia"/>
        </w:rPr>
        <w:t>减免罚息</w:t>
      </w:r>
      <w:r w:rsidR="00894B17" w:rsidRPr="00DC718C">
        <w:rPr>
          <w:rFonts w:hint="eastAsia"/>
          <w:highlight w:val="darkCyan"/>
        </w:rPr>
        <w:t>（</w:t>
      </w:r>
      <w:r w:rsidR="00894B17" w:rsidRPr="00DC718C">
        <w:rPr>
          <w:highlight w:val="darkCyan"/>
        </w:rPr>
        <w:t>OK</w:t>
      </w:r>
      <w:r w:rsidR="00894B17" w:rsidRPr="00DC718C">
        <w:rPr>
          <w:rFonts w:hint="eastAsia"/>
          <w:highlight w:val="darkCyan"/>
        </w:rPr>
        <w:t>，已在</w:t>
      </w:r>
      <w:proofErr w:type="gramStart"/>
      <w:r w:rsidR="00894B17" w:rsidRPr="00DC718C">
        <w:rPr>
          <w:rFonts w:hint="eastAsia"/>
          <w:highlight w:val="darkCyan"/>
        </w:rPr>
        <w:t>正式库</w:t>
      </w:r>
      <w:proofErr w:type="gramEnd"/>
      <w:r w:rsidR="00894B17" w:rsidRPr="00DC718C">
        <w:rPr>
          <w:rFonts w:hint="eastAsia"/>
          <w:highlight w:val="darkCyan"/>
        </w:rPr>
        <w:t>更新）</w:t>
      </w:r>
    </w:p>
    <w:p w:rsidR="00E90D08" w:rsidRDefault="00DE71E4" w:rsidP="00E90D08">
      <w:pPr>
        <w:pStyle w:val="2"/>
        <w:spacing w:after="156"/>
        <w:ind w:firstLine="482"/>
      </w:pPr>
      <w:r>
        <w:rPr>
          <w:rFonts w:hint="eastAsia"/>
        </w:rPr>
        <w:t>租后检查</w:t>
      </w:r>
      <w:r w:rsidR="00894B17" w:rsidRPr="00DC718C">
        <w:rPr>
          <w:rFonts w:hint="eastAsia"/>
          <w:highlight w:val="darkCyan"/>
        </w:rPr>
        <w:t>（</w:t>
      </w:r>
      <w:r w:rsidR="00894B17" w:rsidRPr="00DC718C">
        <w:rPr>
          <w:highlight w:val="darkCyan"/>
        </w:rPr>
        <w:t>OK</w:t>
      </w:r>
      <w:r w:rsidR="00894B17" w:rsidRPr="00DC718C">
        <w:rPr>
          <w:rFonts w:hint="eastAsia"/>
          <w:highlight w:val="darkCyan"/>
        </w:rPr>
        <w:t>，已在</w:t>
      </w:r>
      <w:proofErr w:type="gramStart"/>
      <w:r w:rsidR="00894B17" w:rsidRPr="00DC718C">
        <w:rPr>
          <w:rFonts w:hint="eastAsia"/>
          <w:highlight w:val="darkCyan"/>
        </w:rPr>
        <w:t>正式库</w:t>
      </w:r>
      <w:proofErr w:type="gramEnd"/>
      <w:r w:rsidR="00894B17" w:rsidRPr="00DC718C">
        <w:rPr>
          <w:rFonts w:hint="eastAsia"/>
          <w:highlight w:val="darkCyan"/>
        </w:rPr>
        <w:t>更新）</w:t>
      </w:r>
    </w:p>
    <w:p w:rsidR="00DE71E4" w:rsidRDefault="00DE71E4" w:rsidP="00DE71E4">
      <w:pPr>
        <w:pStyle w:val="30"/>
        <w:spacing w:after="156"/>
      </w:pPr>
      <w:r>
        <w:rPr>
          <w:rFonts w:hint="eastAsia"/>
        </w:rPr>
        <w:t>删除租后检查空白项</w:t>
      </w:r>
    </w:p>
    <w:p w:rsidR="00DE71E4" w:rsidRDefault="00DE71E4" w:rsidP="00DE71E4">
      <w:pPr>
        <w:pStyle w:val="a5"/>
        <w:spacing w:after="156"/>
      </w:pPr>
      <w:r>
        <w:rPr>
          <w:noProof/>
        </w:rPr>
        <w:drawing>
          <wp:inline distT="0" distB="0" distL="0" distR="0" wp14:anchorId="057CA422" wp14:editId="49782269">
            <wp:extent cx="5274310" cy="20008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1E4" w:rsidRDefault="00DE71E4" w:rsidP="00565B74">
      <w:pPr>
        <w:pStyle w:val="30"/>
        <w:spacing w:after="156"/>
      </w:pPr>
      <w:r>
        <w:rPr>
          <w:rFonts w:hint="eastAsia"/>
        </w:rPr>
        <w:t>客户查询</w:t>
      </w:r>
      <w:r>
        <w:rPr>
          <w:rFonts w:hint="eastAsia"/>
        </w:rPr>
        <w:t>BUG</w:t>
      </w:r>
      <w:r>
        <w:rPr>
          <w:noProof/>
        </w:rPr>
        <w:drawing>
          <wp:inline distT="0" distB="0" distL="0" distR="0" wp14:anchorId="6269E249" wp14:editId="35B42F77">
            <wp:extent cx="5274310" cy="1652905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1E4" w:rsidRDefault="00DE71E4" w:rsidP="00DE71E4">
      <w:pPr>
        <w:pStyle w:val="30"/>
        <w:spacing w:after="156"/>
      </w:pPr>
      <w:r>
        <w:rPr>
          <w:rFonts w:hint="eastAsia"/>
        </w:rPr>
        <w:t>修改租后检查字段</w:t>
      </w:r>
    </w:p>
    <w:p w:rsidR="00997514" w:rsidRPr="00997514" w:rsidRDefault="00324385" w:rsidP="00997514">
      <w:pPr>
        <w:pStyle w:val="a5"/>
        <w:spacing w:after="156"/>
      </w:pPr>
      <w:r>
        <w:rPr>
          <w:noProof/>
        </w:rPr>
        <w:drawing>
          <wp:inline distT="0" distB="0" distL="0" distR="0" wp14:anchorId="53576E09" wp14:editId="06621AA5">
            <wp:extent cx="5274310" cy="111569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9DD" w:rsidRPr="00DC39DD" w:rsidRDefault="00DC39DD" w:rsidP="00DC39DD">
      <w:pPr>
        <w:spacing w:after="156"/>
        <w:ind w:firstLine="420"/>
      </w:pPr>
      <w:r>
        <w:rPr>
          <w:rFonts w:hint="eastAsia"/>
        </w:rPr>
        <w:lastRenderedPageBreak/>
        <w:t>保存即可，取消“发起流程”</w:t>
      </w:r>
      <w:r w:rsidR="00DC718C" w:rsidRPr="00DC718C">
        <w:rPr>
          <w:rFonts w:hint="eastAsia"/>
          <w:highlight w:val="yellow"/>
        </w:rPr>
        <w:t>（正式库、测试库均未更新）</w:t>
      </w:r>
    </w:p>
    <w:p w:rsidR="00011785" w:rsidRPr="00011785" w:rsidRDefault="00DC39DD" w:rsidP="00DC39DD">
      <w:pPr>
        <w:pStyle w:val="a5"/>
        <w:spacing w:after="156"/>
      </w:pPr>
      <w:r>
        <w:rPr>
          <w:noProof/>
        </w:rPr>
        <w:drawing>
          <wp:inline distT="0" distB="0" distL="0" distR="0" wp14:anchorId="78DD9365" wp14:editId="1786815D">
            <wp:extent cx="5274310" cy="20974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785" w:rsidRPr="0052785A" w:rsidRDefault="00011785" w:rsidP="0052785A">
      <w:pPr>
        <w:pStyle w:val="a5"/>
        <w:spacing w:after="156"/>
      </w:pPr>
    </w:p>
    <w:p w:rsidR="00B4136C" w:rsidRDefault="00B4136C" w:rsidP="00BE6DEC">
      <w:pPr>
        <w:pStyle w:val="1"/>
        <w:spacing w:after="312"/>
      </w:pPr>
      <w:r>
        <w:rPr>
          <w:rFonts w:hint="eastAsia"/>
        </w:rPr>
        <w:t>部分审批流程的打印</w:t>
      </w:r>
      <w:r w:rsidR="006D4746" w:rsidRPr="006D4746">
        <w:rPr>
          <w:rFonts w:hint="eastAsia"/>
          <w:highlight w:val="yellow"/>
        </w:rPr>
        <w:t>（未修改）</w:t>
      </w:r>
      <w:r>
        <w:rPr>
          <w:rFonts w:hint="eastAsia"/>
        </w:rPr>
        <w:t>；</w:t>
      </w:r>
    </w:p>
    <w:p w:rsidR="0043336F" w:rsidRDefault="0043336F" w:rsidP="0043336F">
      <w:pPr>
        <w:spacing w:after="156"/>
        <w:ind w:firstLine="420"/>
      </w:pPr>
      <w:r>
        <w:rPr>
          <w:rFonts w:hint="eastAsia"/>
        </w:rPr>
        <w:t>打印功能实现结果：可以将流程里的主要表单、审批意见直接转成图片打印出来。</w:t>
      </w:r>
    </w:p>
    <w:p w:rsidR="0043336F" w:rsidRPr="0043336F" w:rsidRDefault="0043336F" w:rsidP="0043336F">
      <w:pPr>
        <w:spacing w:after="156"/>
        <w:ind w:firstLine="420"/>
      </w:pPr>
      <w:r>
        <w:rPr>
          <w:rFonts w:hint="eastAsia"/>
        </w:rPr>
        <w:t>需要打印的清单：</w:t>
      </w:r>
    </w:p>
    <w:bookmarkStart w:id="0" w:name="_MON_1540796619"/>
    <w:bookmarkEnd w:id="0"/>
    <w:p w:rsidR="00324385" w:rsidRDefault="00A43202" w:rsidP="00324385">
      <w:pPr>
        <w:spacing w:after="156"/>
        <w:ind w:firstLine="420"/>
      </w:pPr>
      <w:r>
        <w:object w:dxaOrig="1301" w:dyaOrig="9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4.8pt;height:45pt" o:ole="">
            <v:imagedata r:id="rId12" o:title=""/>
          </v:shape>
          <o:OLEObject Type="Embed" ProgID="Excel.Sheet.12" ShapeID="_x0000_i1027" DrawAspect="Icon" ObjectID="_1540796741" r:id="rId13"/>
        </w:object>
      </w:r>
    </w:p>
    <w:p w:rsidR="006F2FD8" w:rsidRDefault="006F2FD8" w:rsidP="00324385">
      <w:pPr>
        <w:spacing w:after="156"/>
        <w:ind w:firstLine="420"/>
      </w:pPr>
      <w:r>
        <w:rPr>
          <w:rFonts w:hint="eastAsia"/>
        </w:rPr>
        <w:t>最后能实现图片方式。</w:t>
      </w:r>
    </w:p>
    <w:p w:rsidR="006F2FD8" w:rsidRDefault="006F2FD8" w:rsidP="00324385">
      <w:pPr>
        <w:spacing w:after="156"/>
        <w:ind w:firstLine="420"/>
      </w:pPr>
      <w:r>
        <w:rPr>
          <w:rFonts w:hint="eastAsia"/>
        </w:rPr>
        <w:t>如果非得要画图，把界面设计出来，那就先把</w:t>
      </w:r>
      <w:r>
        <w:rPr>
          <w:rFonts w:hint="eastAsia"/>
        </w:rPr>
        <w:t>OA</w:t>
      </w:r>
      <w:r>
        <w:rPr>
          <w:rFonts w:hint="eastAsia"/>
        </w:rPr>
        <w:t>的做出来，表单就按原设计界面，审批意见按如下：</w:t>
      </w:r>
    </w:p>
    <w:p w:rsidR="006F2FD8" w:rsidRPr="00324385" w:rsidRDefault="006F2FD8" w:rsidP="006F2FD8">
      <w:pPr>
        <w:pStyle w:val="a5"/>
        <w:spacing w:after="156"/>
      </w:pPr>
      <w:r>
        <w:rPr>
          <w:noProof/>
        </w:rPr>
        <w:drawing>
          <wp:inline distT="0" distB="0" distL="0" distR="0" wp14:anchorId="3B94D0F3" wp14:editId="0B3211D5">
            <wp:extent cx="5274310" cy="319976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B4136C" w:rsidRDefault="00B4136C" w:rsidP="00105350">
      <w:pPr>
        <w:pStyle w:val="1"/>
        <w:spacing w:after="312"/>
      </w:pPr>
      <w:r>
        <w:rPr>
          <w:rFonts w:hint="eastAsia"/>
        </w:rPr>
        <w:lastRenderedPageBreak/>
        <w:t>任务提醒功能完善；</w:t>
      </w:r>
      <w:r w:rsidR="00894B17" w:rsidRPr="00DC718C">
        <w:rPr>
          <w:rFonts w:hint="eastAsia"/>
          <w:highlight w:val="darkCyan"/>
        </w:rPr>
        <w:t>（</w:t>
      </w:r>
      <w:r w:rsidR="00894B17" w:rsidRPr="00DC718C">
        <w:rPr>
          <w:highlight w:val="darkCyan"/>
        </w:rPr>
        <w:t>OK</w:t>
      </w:r>
      <w:r w:rsidR="00894B17" w:rsidRPr="00DC718C">
        <w:rPr>
          <w:rFonts w:hint="eastAsia"/>
          <w:highlight w:val="darkCyan"/>
        </w:rPr>
        <w:t>，已在</w:t>
      </w:r>
      <w:proofErr w:type="gramStart"/>
      <w:r w:rsidR="00894B17" w:rsidRPr="00DC718C">
        <w:rPr>
          <w:rFonts w:hint="eastAsia"/>
          <w:highlight w:val="darkCyan"/>
        </w:rPr>
        <w:t>正式库</w:t>
      </w:r>
      <w:proofErr w:type="gramEnd"/>
      <w:r w:rsidR="00894B17" w:rsidRPr="00DC718C">
        <w:rPr>
          <w:rFonts w:hint="eastAsia"/>
          <w:highlight w:val="darkCyan"/>
        </w:rPr>
        <w:t>更新）</w:t>
      </w:r>
    </w:p>
    <w:p w:rsidR="00B4136C" w:rsidRDefault="00445610" w:rsidP="00105350">
      <w:pPr>
        <w:pStyle w:val="1"/>
        <w:spacing w:after="312"/>
      </w:pPr>
      <w:r>
        <w:rPr>
          <w:rFonts w:hint="eastAsia"/>
        </w:rPr>
        <w:t>导出支付表</w:t>
      </w:r>
      <w:r w:rsidR="00A22AC5" w:rsidRPr="00A22AC5">
        <w:rPr>
          <w:rFonts w:hint="eastAsia"/>
          <w:highlight w:val="yellow"/>
        </w:rPr>
        <w:t>（</w:t>
      </w:r>
      <w:r w:rsidR="000F7747">
        <w:rPr>
          <w:rFonts w:hint="eastAsia"/>
          <w:highlight w:val="yellow"/>
        </w:rPr>
        <w:t>已在</w:t>
      </w:r>
      <w:proofErr w:type="gramStart"/>
      <w:r w:rsidR="00A22AC5" w:rsidRPr="00A22AC5">
        <w:rPr>
          <w:rFonts w:hint="eastAsia"/>
          <w:highlight w:val="yellow"/>
        </w:rPr>
        <w:t>正式</w:t>
      </w:r>
      <w:r w:rsidR="000F7747">
        <w:rPr>
          <w:rFonts w:hint="eastAsia"/>
          <w:highlight w:val="yellow"/>
        </w:rPr>
        <w:t>库</w:t>
      </w:r>
      <w:proofErr w:type="gramEnd"/>
      <w:r w:rsidR="00A22AC5" w:rsidRPr="00A22AC5">
        <w:rPr>
          <w:rFonts w:hint="eastAsia"/>
          <w:highlight w:val="yellow"/>
        </w:rPr>
        <w:t>更新，测试系统</w:t>
      </w:r>
      <w:r w:rsidR="00A22AC5" w:rsidRPr="00A22AC5">
        <w:rPr>
          <w:rFonts w:hint="eastAsia"/>
          <w:highlight w:val="yellow"/>
        </w:rPr>
        <w:t>-</w:t>
      </w:r>
      <w:r w:rsidR="00A22AC5" w:rsidRPr="00A22AC5">
        <w:rPr>
          <w:rFonts w:hint="eastAsia"/>
          <w:highlight w:val="yellow"/>
        </w:rPr>
        <w:t>还款表管理：</w:t>
      </w:r>
      <w:r w:rsidR="000F7747">
        <w:rPr>
          <w:rFonts w:hint="eastAsia"/>
          <w:highlight w:val="yellow"/>
        </w:rPr>
        <w:t>已导出成功</w:t>
      </w:r>
      <w:r w:rsidR="00A22AC5" w:rsidRPr="00A22AC5">
        <w:rPr>
          <w:rFonts w:hint="eastAsia"/>
          <w:highlight w:val="yellow"/>
        </w:rPr>
        <w:t>，合同生成导出</w:t>
      </w:r>
      <w:r w:rsidR="000F7747">
        <w:rPr>
          <w:rFonts w:hint="eastAsia"/>
          <w:highlight w:val="yellow"/>
        </w:rPr>
        <w:t>也成功</w:t>
      </w:r>
      <w:r w:rsidR="00A22AC5" w:rsidRPr="00A22AC5">
        <w:rPr>
          <w:rFonts w:hint="eastAsia"/>
          <w:highlight w:val="yellow"/>
        </w:rPr>
        <w:t>）</w:t>
      </w:r>
    </w:p>
    <w:p w:rsidR="003E3D26" w:rsidRDefault="000F7747" w:rsidP="007F1CCA">
      <w:pPr>
        <w:spacing w:after="156"/>
        <w:ind w:firstLine="420"/>
      </w:pPr>
      <w:r>
        <w:rPr>
          <w:rFonts w:hint="eastAsia"/>
        </w:rPr>
        <w:t>但敢出格式有问题，请再修改，原来用灰色斜体表示是为了清楚哪些是导出的数据，请再修改，新版</w:t>
      </w:r>
      <w:r w:rsidR="003E3D26">
        <w:rPr>
          <w:rFonts w:hint="eastAsia"/>
        </w:rPr>
        <w:t>导出格式见下：</w:t>
      </w:r>
    </w:p>
    <w:bookmarkStart w:id="2" w:name="_MON_1538895218"/>
    <w:bookmarkEnd w:id="2"/>
    <w:p w:rsidR="007F1CCA" w:rsidRPr="007F1CCA" w:rsidRDefault="000F7747" w:rsidP="007F1CCA">
      <w:pPr>
        <w:spacing w:after="156"/>
        <w:ind w:firstLine="420"/>
      </w:pPr>
      <w:r>
        <w:object w:dxaOrig="1504" w:dyaOrig="1041">
          <v:shape id="_x0000_i1025" type="#_x0000_t75" style="width:75pt;height:52.2pt" o:ole="">
            <v:imagedata r:id="rId15" o:title=""/>
          </v:shape>
          <o:OLEObject Type="Embed" ProgID="Excel.Sheet.12" ShapeID="_x0000_i1025" DrawAspect="Icon" ObjectID="_1540796742" r:id="rId16"/>
        </w:object>
      </w:r>
    </w:p>
    <w:p w:rsidR="00105350" w:rsidRDefault="002B75CE" w:rsidP="00105350">
      <w:pPr>
        <w:pStyle w:val="1"/>
        <w:spacing w:after="312"/>
      </w:pPr>
      <w:r>
        <w:rPr>
          <w:rFonts w:hint="eastAsia"/>
        </w:rPr>
        <w:t>流程图</w:t>
      </w:r>
      <w:r w:rsidR="00105350">
        <w:rPr>
          <w:rFonts w:hint="eastAsia"/>
        </w:rPr>
        <w:t>完善</w:t>
      </w:r>
      <w:r w:rsidR="00E3417C" w:rsidRPr="00E3417C">
        <w:rPr>
          <w:rFonts w:hint="eastAsia"/>
          <w:highlight w:val="yellow"/>
        </w:rPr>
        <w:t>（未修改</w:t>
      </w:r>
      <w:r w:rsidR="00D83558">
        <w:rPr>
          <w:rFonts w:hint="eastAsia"/>
          <w:highlight w:val="yellow"/>
        </w:rPr>
        <w:t>完</w:t>
      </w:r>
      <w:r w:rsidR="00E3417C" w:rsidRPr="00E3417C">
        <w:rPr>
          <w:rFonts w:hint="eastAsia"/>
          <w:highlight w:val="yellow"/>
        </w:rPr>
        <w:t>）</w:t>
      </w:r>
    </w:p>
    <w:p w:rsidR="00105350" w:rsidRDefault="00105350" w:rsidP="00105350">
      <w:pPr>
        <w:pStyle w:val="2"/>
        <w:spacing w:after="156"/>
        <w:ind w:firstLine="482"/>
      </w:pPr>
      <w:r>
        <w:rPr>
          <w:rFonts w:hint="eastAsia"/>
        </w:rPr>
        <w:t>用章申请流程图</w:t>
      </w:r>
    </w:p>
    <w:p w:rsidR="00DA05C2" w:rsidRPr="00DA05C2" w:rsidRDefault="00DA05C2" w:rsidP="00DA05C2">
      <w:pPr>
        <w:spacing w:after="156"/>
        <w:ind w:firstLine="420"/>
      </w:pPr>
      <w:r>
        <w:rPr>
          <w:rFonts w:hint="eastAsia"/>
        </w:rPr>
        <w:t>部门经理提交用章审批时，两次分管领导审批</w:t>
      </w:r>
      <w:r w:rsidR="007F1CCA">
        <w:rPr>
          <w:rFonts w:hint="eastAsia"/>
        </w:rPr>
        <w:t>，判断节点是不是再设置一下，顺便检查一下其它流程图是不是也是这样</w:t>
      </w:r>
    </w:p>
    <w:p w:rsidR="00105350" w:rsidRDefault="00105350" w:rsidP="00105350">
      <w:pPr>
        <w:pStyle w:val="2"/>
        <w:spacing w:after="156"/>
        <w:ind w:firstLine="482"/>
      </w:pPr>
      <w:r>
        <w:rPr>
          <w:rFonts w:hint="eastAsia"/>
        </w:rPr>
        <w:t>出差</w:t>
      </w:r>
      <w:r w:rsidR="000F7747">
        <w:rPr>
          <w:rFonts w:hint="eastAsia"/>
        </w:rPr>
        <w:t>、请假</w:t>
      </w:r>
      <w:r>
        <w:rPr>
          <w:rFonts w:hint="eastAsia"/>
        </w:rPr>
        <w:t>申请流程图</w:t>
      </w:r>
    </w:p>
    <w:p w:rsidR="00DA05C2" w:rsidRPr="00DA05C2" w:rsidRDefault="000F7747" w:rsidP="00DA05C2">
      <w:pPr>
        <w:spacing w:after="156"/>
        <w:ind w:firstLine="420"/>
      </w:pPr>
      <w:r>
        <w:rPr>
          <w:rFonts w:hint="eastAsia"/>
        </w:rPr>
        <w:t>判断节点再优化一下，对于一人分饰两层角色（如即是部门经理，又是分管领导），在出差及请假申请中，若时间短于</w:t>
      </w:r>
      <w:r>
        <w:rPr>
          <w:rFonts w:hint="eastAsia"/>
        </w:rPr>
        <w:t>2</w:t>
      </w:r>
      <w:r>
        <w:rPr>
          <w:rFonts w:hint="eastAsia"/>
        </w:rPr>
        <w:t>天，</w:t>
      </w:r>
      <w:r w:rsidR="0027530C">
        <w:rPr>
          <w:rFonts w:hint="eastAsia"/>
        </w:rPr>
        <w:t>就会出现自己提交申请，自己审批完，流程就结束了。</w:t>
      </w:r>
    </w:p>
    <w:p w:rsidR="00BB3944" w:rsidRDefault="00BB3944" w:rsidP="00BB3944">
      <w:pPr>
        <w:pStyle w:val="2"/>
        <w:spacing w:after="156"/>
        <w:ind w:firstLine="482"/>
      </w:pPr>
      <w:r>
        <w:rPr>
          <w:rFonts w:hint="eastAsia"/>
        </w:rPr>
        <w:t>合同生成流程图</w:t>
      </w:r>
    </w:p>
    <w:p w:rsidR="0043336F" w:rsidRPr="0043336F" w:rsidRDefault="0043336F" w:rsidP="0043336F">
      <w:pPr>
        <w:spacing w:after="156"/>
        <w:ind w:firstLine="420"/>
      </w:pPr>
      <w:proofErr w:type="gramStart"/>
      <w:r>
        <w:rPr>
          <w:rFonts w:hint="eastAsia"/>
        </w:rPr>
        <w:t>请修改</w:t>
      </w:r>
      <w:proofErr w:type="gramEnd"/>
      <w:r>
        <w:rPr>
          <w:rFonts w:hint="eastAsia"/>
        </w:rPr>
        <w:t>流程图</w:t>
      </w:r>
      <w:r w:rsidR="000F7747">
        <w:rPr>
          <w:rFonts w:hint="eastAsia"/>
        </w:rPr>
        <w:t>，增加行政主管</w:t>
      </w:r>
    </w:p>
    <w:p w:rsidR="00BB3944" w:rsidRPr="00BB3944" w:rsidRDefault="000F7747" w:rsidP="00BB3944">
      <w:pPr>
        <w:spacing w:after="156"/>
        <w:ind w:firstLine="420"/>
      </w:pPr>
      <w:r>
        <w:object w:dxaOrig="1504" w:dyaOrig="1041">
          <v:shape id="_x0000_i1026" type="#_x0000_t75" style="width:75pt;height:52.2pt" o:ole="">
            <v:imagedata r:id="rId17" o:title=""/>
          </v:shape>
          <o:OLEObject Type="Embed" ProgID="Visio.Drawing.15" ShapeID="_x0000_i1026" DrawAspect="Icon" ObjectID="_1540796743" r:id="rId18"/>
        </w:object>
      </w:r>
    </w:p>
    <w:sectPr w:rsidR="00BB3944" w:rsidRPr="00BB3944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16F39" w:rsidRDefault="00516F39" w:rsidP="00BB3944">
      <w:pPr>
        <w:spacing w:after="120"/>
        <w:ind w:firstLine="420"/>
      </w:pPr>
      <w:r>
        <w:separator/>
      </w:r>
    </w:p>
  </w:endnote>
  <w:endnote w:type="continuationSeparator" w:id="0">
    <w:p w:rsidR="00516F39" w:rsidRDefault="00516F39" w:rsidP="00BB3944">
      <w:pPr>
        <w:spacing w:after="120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3944" w:rsidRDefault="00BB3944">
    <w:pPr>
      <w:pStyle w:val="a7"/>
      <w:spacing w:after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3944" w:rsidRDefault="00BB3944">
    <w:pPr>
      <w:pStyle w:val="a7"/>
      <w:spacing w:after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3944" w:rsidRDefault="00BB3944">
    <w:pPr>
      <w:pStyle w:val="a7"/>
      <w:spacing w:after="12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16F39" w:rsidRDefault="00516F39" w:rsidP="00BB3944">
      <w:pPr>
        <w:spacing w:after="120"/>
        <w:ind w:firstLine="420"/>
      </w:pPr>
      <w:r>
        <w:separator/>
      </w:r>
    </w:p>
  </w:footnote>
  <w:footnote w:type="continuationSeparator" w:id="0">
    <w:p w:rsidR="00516F39" w:rsidRDefault="00516F39" w:rsidP="00BB3944">
      <w:pPr>
        <w:spacing w:after="120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3944" w:rsidRDefault="00BB3944">
    <w:pPr>
      <w:pStyle w:val="a6"/>
      <w:spacing w:after="1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3944" w:rsidRDefault="00BB3944">
    <w:pPr>
      <w:pStyle w:val="a6"/>
      <w:spacing w:after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3944" w:rsidRDefault="00BB3944">
    <w:pPr>
      <w:pStyle w:val="a6"/>
      <w:spacing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3B53D5"/>
    <w:multiLevelType w:val="hybridMultilevel"/>
    <w:tmpl w:val="799CBD3C"/>
    <w:lvl w:ilvl="0" w:tplc="44307C6C">
      <w:start w:val="1"/>
      <w:numFmt w:val="decimal"/>
      <w:pStyle w:val="3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CBC475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136C"/>
    <w:rsid w:val="00011785"/>
    <w:rsid w:val="000A10E9"/>
    <w:rsid w:val="000F7747"/>
    <w:rsid w:val="00105350"/>
    <w:rsid w:val="00160B8D"/>
    <w:rsid w:val="00187DA2"/>
    <w:rsid w:val="001C7356"/>
    <w:rsid w:val="0027530C"/>
    <w:rsid w:val="00296119"/>
    <w:rsid w:val="002B75CE"/>
    <w:rsid w:val="00324385"/>
    <w:rsid w:val="00355765"/>
    <w:rsid w:val="003E3D26"/>
    <w:rsid w:val="0043336F"/>
    <w:rsid w:val="004430A2"/>
    <w:rsid w:val="00445610"/>
    <w:rsid w:val="0049456F"/>
    <w:rsid w:val="004B1345"/>
    <w:rsid w:val="00503A2A"/>
    <w:rsid w:val="00516F39"/>
    <w:rsid w:val="0052785A"/>
    <w:rsid w:val="00615D52"/>
    <w:rsid w:val="00647388"/>
    <w:rsid w:val="006C7CAD"/>
    <w:rsid w:val="006D4746"/>
    <w:rsid w:val="006F2FD8"/>
    <w:rsid w:val="007B5A79"/>
    <w:rsid w:val="007D0B85"/>
    <w:rsid w:val="007F1CCA"/>
    <w:rsid w:val="0082799D"/>
    <w:rsid w:val="00870CD5"/>
    <w:rsid w:val="00894B17"/>
    <w:rsid w:val="00911F5C"/>
    <w:rsid w:val="00912A10"/>
    <w:rsid w:val="0096703E"/>
    <w:rsid w:val="00997514"/>
    <w:rsid w:val="00A22AC5"/>
    <w:rsid w:val="00A32353"/>
    <w:rsid w:val="00A43202"/>
    <w:rsid w:val="00AE2B4A"/>
    <w:rsid w:val="00B248C4"/>
    <w:rsid w:val="00B4136C"/>
    <w:rsid w:val="00B720ED"/>
    <w:rsid w:val="00BB3944"/>
    <w:rsid w:val="00BC4506"/>
    <w:rsid w:val="00BE6DEC"/>
    <w:rsid w:val="00C00963"/>
    <w:rsid w:val="00CC5211"/>
    <w:rsid w:val="00CE2ECF"/>
    <w:rsid w:val="00D32AEE"/>
    <w:rsid w:val="00D83558"/>
    <w:rsid w:val="00DA05C2"/>
    <w:rsid w:val="00DC39DD"/>
    <w:rsid w:val="00DC718C"/>
    <w:rsid w:val="00DE1899"/>
    <w:rsid w:val="00DE71E4"/>
    <w:rsid w:val="00E3417C"/>
    <w:rsid w:val="00E779CA"/>
    <w:rsid w:val="00E90D08"/>
    <w:rsid w:val="00EC1B6A"/>
    <w:rsid w:val="00EC4105"/>
    <w:rsid w:val="00F05885"/>
    <w:rsid w:val="00F83A45"/>
    <w:rsid w:val="00FC0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6DEC"/>
    <w:pPr>
      <w:widowControl w:val="0"/>
      <w:spacing w:afterLines="50" w:after="50"/>
      <w:ind w:firstLineChars="200" w:firstLine="200"/>
    </w:pPr>
  </w:style>
  <w:style w:type="paragraph" w:styleId="1">
    <w:name w:val="heading 1"/>
    <w:basedOn w:val="a"/>
    <w:next w:val="a"/>
    <w:link w:val="1Char"/>
    <w:uiPriority w:val="9"/>
    <w:qFormat/>
    <w:rsid w:val="00BE6DEC"/>
    <w:pPr>
      <w:keepNext/>
      <w:keepLines/>
      <w:numPr>
        <w:numId w:val="2"/>
      </w:numPr>
      <w:spacing w:before="100" w:beforeAutospacing="1" w:afterLines="100" w:after="100"/>
      <w:ind w:left="0" w:firstLineChars="0" w:firstLine="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E6DEC"/>
    <w:pPr>
      <w:keepNext/>
      <w:keepLines/>
      <w:numPr>
        <w:ilvl w:val="1"/>
        <w:numId w:val="2"/>
      </w:numPr>
      <w:spacing w:before="100" w:beforeAutospacing="1" w:after="100" w:afterAutospacing="1"/>
      <w:ind w:left="0" w:firstLine="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DE71E4"/>
    <w:pPr>
      <w:keepNext/>
      <w:keepLines/>
      <w:numPr>
        <w:ilvl w:val="2"/>
        <w:numId w:val="2"/>
      </w:numPr>
      <w:spacing w:before="100" w:beforeAutospacing="1"/>
      <w:ind w:left="0" w:firstLineChars="0" w:firstLine="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E6DEC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E6DEC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E6DEC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E6DEC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E6DEC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E6DEC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136C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BE6DEC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BE6DEC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0"/>
    <w:uiPriority w:val="9"/>
    <w:rsid w:val="00DE71E4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BE6D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BE6DE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E6DE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E6DEC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E6DE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E6DEC"/>
    <w:rPr>
      <w:rFonts w:asciiTheme="majorHAnsi" w:eastAsiaTheme="majorEastAsia" w:hAnsiTheme="majorHAnsi" w:cstheme="majorBidi"/>
      <w:szCs w:val="21"/>
    </w:rPr>
  </w:style>
  <w:style w:type="paragraph" w:styleId="a4">
    <w:name w:val="Title"/>
    <w:basedOn w:val="a"/>
    <w:next w:val="a"/>
    <w:link w:val="Char"/>
    <w:uiPriority w:val="10"/>
    <w:qFormat/>
    <w:rsid w:val="00BE6DE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BE6DE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3">
    <w:name w:val="标题3"/>
    <w:basedOn w:val="30"/>
    <w:next w:val="a"/>
    <w:link w:val="3Char0"/>
    <w:rsid w:val="00BE6DEC"/>
    <w:pPr>
      <w:numPr>
        <w:ilvl w:val="0"/>
        <w:numId w:val="1"/>
      </w:numPr>
      <w:spacing w:after="100" w:afterAutospacing="1"/>
      <w:ind w:left="0" w:firstLine="0"/>
    </w:pPr>
  </w:style>
  <w:style w:type="paragraph" w:styleId="a5">
    <w:name w:val="No Spacing"/>
    <w:uiPriority w:val="1"/>
    <w:qFormat/>
    <w:rsid w:val="00BE6DEC"/>
    <w:pPr>
      <w:widowControl w:val="0"/>
      <w:spacing w:afterLines="50" w:after="50"/>
      <w:jc w:val="center"/>
    </w:pPr>
  </w:style>
  <w:style w:type="character" w:customStyle="1" w:styleId="3Char0">
    <w:name w:val="标题3 Char"/>
    <w:basedOn w:val="3Char"/>
    <w:link w:val="3"/>
    <w:rsid w:val="00BE6DEC"/>
    <w:rPr>
      <w:b/>
      <w:bCs/>
      <w:sz w:val="24"/>
      <w:szCs w:val="32"/>
    </w:rPr>
  </w:style>
  <w:style w:type="paragraph" w:styleId="a6">
    <w:name w:val="header"/>
    <w:basedOn w:val="a"/>
    <w:link w:val="Char0"/>
    <w:uiPriority w:val="99"/>
    <w:unhideWhenUsed/>
    <w:rsid w:val="00BB39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B3944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B394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B3944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1C7356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1C735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6DEC"/>
    <w:pPr>
      <w:widowControl w:val="0"/>
      <w:spacing w:afterLines="50" w:after="50"/>
      <w:ind w:firstLineChars="200" w:firstLine="200"/>
    </w:pPr>
  </w:style>
  <w:style w:type="paragraph" w:styleId="1">
    <w:name w:val="heading 1"/>
    <w:basedOn w:val="a"/>
    <w:next w:val="a"/>
    <w:link w:val="1Char"/>
    <w:uiPriority w:val="9"/>
    <w:qFormat/>
    <w:rsid w:val="00BE6DEC"/>
    <w:pPr>
      <w:keepNext/>
      <w:keepLines/>
      <w:numPr>
        <w:numId w:val="2"/>
      </w:numPr>
      <w:spacing w:before="100" w:beforeAutospacing="1" w:afterLines="100" w:after="100"/>
      <w:ind w:left="0" w:firstLineChars="0" w:firstLine="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E6DEC"/>
    <w:pPr>
      <w:keepNext/>
      <w:keepLines/>
      <w:numPr>
        <w:ilvl w:val="1"/>
        <w:numId w:val="2"/>
      </w:numPr>
      <w:spacing w:before="100" w:beforeAutospacing="1" w:after="100" w:afterAutospacing="1"/>
      <w:ind w:left="0" w:firstLine="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DE71E4"/>
    <w:pPr>
      <w:keepNext/>
      <w:keepLines/>
      <w:numPr>
        <w:ilvl w:val="2"/>
        <w:numId w:val="2"/>
      </w:numPr>
      <w:spacing w:before="100" w:beforeAutospacing="1"/>
      <w:ind w:left="0" w:firstLineChars="0" w:firstLine="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E6DEC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E6DEC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E6DEC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E6DEC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E6DEC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E6DEC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136C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BE6DEC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BE6DEC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0"/>
    <w:uiPriority w:val="9"/>
    <w:rsid w:val="00DE71E4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BE6D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BE6DE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E6DE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E6DEC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E6DE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E6DEC"/>
    <w:rPr>
      <w:rFonts w:asciiTheme="majorHAnsi" w:eastAsiaTheme="majorEastAsia" w:hAnsiTheme="majorHAnsi" w:cstheme="majorBidi"/>
      <w:szCs w:val="21"/>
    </w:rPr>
  </w:style>
  <w:style w:type="paragraph" w:styleId="a4">
    <w:name w:val="Title"/>
    <w:basedOn w:val="a"/>
    <w:next w:val="a"/>
    <w:link w:val="Char"/>
    <w:uiPriority w:val="10"/>
    <w:qFormat/>
    <w:rsid w:val="00BE6DE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BE6DE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3">
    <w:name w:val="标题3"/>
    <w:basedOn w:val="30"/>
    <w:next w:val="a"/>
    <w:link w:val="3Char0"/>
    <w:rsid w:val="00BE6DEC"/>
    <w:pPr>
      <w:numPr>
        <w:ilvl w:val="0"/>
        <w:numId w:val="1"/>
      </w:numPr>
      <w:spacing w:after="100" w:afterAutospacing="1"/>
      <w:ind w:left="0" w:firstLine="0"/>
    </w:pPr>
  </w:style>
  <w:style w:type="paragraph" w:styleId="a5">
    <w:name w:val="No Spacing"/>
    <w:uiPriority w:val="1"/>
    <w:qFormat/>
    <w:rsid w:val="00BE6DEC"/>
    <w:pPr>
      <w:widowControl w:val="0"/>
      <w:spacing w:afterLines="50" w:after="50"/>
      <w:jc w:val="center"/>
    </w:pPr>
  </w:style>
  <w:style w:type="character" w:customStyle="1" w:styleId="3Char0">
    <w:name w:val="标题3 Char"/>
    <w:basedOn w:val="3Char"/>
    <w:link w:val="3"/>
    <w:rsid w:val="00BE6DEC"/>
    <w:rPr>
      <w:b/>
      <w:bCs/>
      <w:sz w:val="24"/>
      <w:szCs w:val="32"/>
    </w:rPr>
  </w:style>
  <w:style w:type="paragraph" w:styleId="a6">
    <w:name w:val="header"/>
    <w:basedOn w:val="a"/>
    <w:link w:val="Char0"/>
    <w:uiPriority w:val="99"/>
    <w:unhideWhenUsed/>
    <w:rsid w:val="00BB39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B3944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B394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B3944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1C7356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1C735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Excel_Worksheet1.xlsx"/><Relationship Id="rId18" Type="http://schemas.openxmlformats.org/officeDocument/2006/relationships/package" Target="embeddings/Microsoft_Visio___3.vsdx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Excel_Worksheet2.xlsx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7</TotalTime>
  <Pages>3</Pages>
  <Words>107</Words>
  <Characters>615</Characters>
  <Application>Microsoft Office Word</Application>
  <DocSecurity>0</DocSecurity>
  <Lines>5</Lines>
  <Paragraphs>1</Paragraphs>
  <ScaleCrop>false</ScaleCrop>
  <Company/>
  <LinksUpToDate>false</LinksUpToDate>
  <CharactersWithSpaces>7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红霞</dc:creator>
  <cp:keywords/>
  <dc:description/>
  <cp:lastModifiedBy>付玉龙</cp:lastModifiedBy>
  <cp:revision>8</cp:revision>
  <dcterms:created xsi:type="dcterms:W3CDTF">2016-10-21T01:54:00Z</dcterms:created>
  <dcterms:modified xsi:type="dcterms:W3CDTF">2016-11-16T02:19:00Z</dcterms:modified>
</cp:coreProperties>
</file>